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МИНИСТЕРСТВО ОБРАЗОВАНИЯ РЕСПУБЛИКИ БЕЛАРУСЬ</w:t>
      </w: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УЧРЕЖДЕНИЕ ОБРАЗОВАНИЯ</w:t>
      </w: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“БРЕСТСКИЙ ГОСУДАРСТВЕННЫЙ ТЕХНИЧЕСКИЙ УНИВЕРСИТЕТ”</w:t>
      </w: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 xml:space="preserve">КАФЕДРА </w:t>
      </w:r>
      <w:r w:rsidR="002A1052" w:rsidRPr="002A1052">
        <w:rPr>
          <w:color w:val="000000"/>
          <w:sz w:val="28"/>
          <w:szCs w:val="28"/>
        </w:rPr>
        <w:t>ИИТ</w:t>
      </w:r>
    </w:p>
    <w:p w:rsidR="00A97305" w:rsidRPr="002A1052" w:rsidRDefault="00A97305" w:rsidP="00A97305">
      <w:pPr>
        <w:ind w:left="2" w:hanging="2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2" w:hanging="2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2" w:hanging="2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2" w:hanging="2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2" w:hanging="2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2" w:hanging="2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2" w:hanging="2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2" w:hanging="2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4" w:hanging="4"/>
        <w:jc w:val="center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 xml:space="preserve">ОТЧЁТ </w:t>
      </w: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по лабораторной работе №9</w:t>
      </w: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«</w:t>
      </w:r>
      <w:r w:rsidRPr="002A1052">
        <w:rPr>
          <w:color w:val="000000"/>
          <w:sz w:val="28"/>
          <w:szCs w:val="28"/>
        </w:rPr>
        <w:t>Пользовательские функции</w:t>
      </w:r>
      <w:r w:rsidRPr="002A1052">
        <w:rPr>
          <w:color w:val="000000"/>
          <w:sz w:val="28"/>
          <w:szCs w:val="28"/>
        </w:rPr>
        <w:t>»</w:t>
      </w: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3" w:hanging="3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Chars="2302" w:left="5528" w:hanging="3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Выполнил:</w:t>
      </w:r>
    </w:p>
    <w:p w:rsidR="00A97305" w:rsidRPr="002A1052" w:rsidRDefault="00A97305" w:rsidP="00A97305">
      <w:pPr>
        <w:ind w:leftChars="2302" w:left="5528" w:hanging="3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 xml:space="preserve">                                  </w:t>
      </w:r>
    </w:p>
    <w:p w:rsidR="00A97305" w:rsidRPr="002A1052" w:rsidRDefault="00A97305" w:rsidP="00A97305">
      <w:pPr>
        <w:ind w:leftChars="2302" w:left="5528" w:hanging="3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студент 1-го курса</w:t>
      </w:r>
    </w:p>
    <w:p w:rsidR="00A97305" w:rsidRPr="002A1052" w:rsidRDefault="00A97305" w:rsidP="00A97305">
      <w:pPr>
        <w:ind w:leftChars="2302" w:left="5528" w:hanging="3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группы ПО-9</w:t>
      </w:r>
    </w:p>
    <w:p w:rsidR="00A97305" w:rsidRPr="002A1052" w:rsidRDefault="00A97305" w:rsidP="00A97305">
      <w:pPr>
        <w:ind w:leftChars="2302" w:left="5528" w:hanging="3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 xml:space="preserve">Мисиюк Алексей </w:t>
      </w:r>
      <w:proofErr w:type="spellStart"/>
      <w:r w:rsidRPr="002A1052">
        <w:rPr>
          <w:color w:val="000000"/>
          <w:sz w:val="28"/>
          <w:szCs w:val="28"/>
        </w:rPr>
        <w:t>Сеергеевич</w:t>
      </w:r>
      <w:proofErr w:type="spellEnd"/>
    </w:p>
    <w:p w:rsidR="00A97305" w:rsidRPr="002A1052" w:rsidRDefault="00A97305" w:rsidP="00A97305">
      <w:pPr>
        <w:ind w:leftChars="2302" w:left="5528" w:hanging="3"/>
        <w:rPr>
          <w:color w:val="000000"/>
          <w:sz w:val="28"/>
          <w:szCs w:val="28"/>
        </w:rPr>
      </w:pPr>
    </w:p>
    <w:p w:rsidR="00A97305" w:rsidRPr="002A1052" w:rsidRDefault="00A97305" w:rsidP="002A1052">
      <w:pPr>
        <w:ind w:leftChars="2302" w:left="5528" w:hanging="3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Проверил</w:t>
      </w:r>
      <w:r w:rsidR="002A1052" w:rsidRPr="002A1052">
        <w:rPr>
          <w:color w:val="000000"/>
          <w:sz w:val="28"/>
          <w:szCs w:val="28"/>
        </w:rPr>
        <w:t>а</w:t>
      </w:r>
      <w:r w:rsidRPr="002A1052">
        <w:rPr>
          <w:color w:val="000000"/>
          <w:sz w:val="28"/>
          <w:szCs w:val="28"/>
        </w:rPr>
        <w:t>:</w:t>
      </w:r>
      <w:r w:rsidRPr="002A1052">
        <w:rPr>
          <w:sz w:val="28"/>
          <w:szCs w:val="28"/>
        </w:rPr>
        <w:tab/>
      </w:r>
    </w:p>
    <w:p w:rsidR="00A97305" w:rsidRPr="002A1052" w:rsidRDefault="002A1052" w:rsidP="00A97305">
      <w:pPr>
        <w:ind w:leftChars="2302" w:left="5528" w:hanging="3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Хацкевич</w:t>
      </w:r>
      <w:r w:rsidR="00A97305" w:rsidRPr="002A1052">
        <w:rPr>
          <w:color w:val="000000"/>
          <w:sz w:val="28"/>
          <w:szCs w:val="28"/>
        </w:rPr>
        <w:t xml:space="preserve"> </w:t>
      </w:r>
      <w:r w:rsidRPr="002A1052">
        <w:rPr>
          <w:color w:val="000000"/>
          <w:sz w:val="28"/>
          <w:szCs w:val="28"/>
        </w:rPr>
        <w:t>М</w:t>
      </w:r>
      <w:r w:rsidR="00A97305" w:rsidRPr="002A1052">
        <w:rPr>
          <w:color w:val="000000"/>
          <w:sz w:val="28"/>
          <w:szCs w:val="28"/>
        </w:rPr>
        <w:t>.</w:t>
      </w:r>
      <w:r w:rsidRPr="002A1052">
        <w:rPr>
          <w:color w:val="000000"/>
          <w:sz w:val="28"/>
          <w:szCs w:val="28"/>
        </w:rPr>
        <w:t xml:space="preserve"> В</w:t>
      </w:r>
      <w:r w:rsidR="00A97305" w:rsidRPr="002A1052">
        <w:rPr>
          <w:color w:val="000000"/>
          <w:sz w:val="28"/>
          <w:szCs w:val="28"/>
        </w:rPr>
        <w:t>.</w:t>
      </w:r>
    </w:p>
    <w:p w:rsidR="00A97305" w:rsidRPr="002A1052" w:rsidRDefault="00A97305" w:rsidP="00A97305">
      <w:pPr>
        <w:ind w:left="4" w:hanging="4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4" w:hanging="4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ind w:left="4" w:hanging="4"/>
        <w:jc w:val="center"/>
        <w:rPr>
          <w:color w:val="000000"/>
          <w:sz w:val="28"/>
          <w:szCs w:val="28"/>
        </w:rPr>
      </w:pPr>
    </w:p>
    <w:p w:rsidR="002A1052" w:rsidRPr="002A1052" w:rsidRDefault="002A1052" w:rsidP="00A97305">
      <w:pPr>
        <w:ind w:left="4" w:hanging="4"/>
        <w:jc w:val="center"/>
        <w:rPr>
          <w:color w:val="000000"/>
          <w:sz w:val="28"/>
          <w:szCs w:val="28"/>
        </w:rPr>
      </w:pPr>
    </w:p>
    <w:p w:rsidR="002A1052" w:rsidRPr="002A1052" w:rsidRDefault="002A1052" w:rsidP="00A97305">
      <w:pPr>
        <w:ind w:left="4" w:hanging="4"/>
        <w:jc w:val="center"/>
        <w:rPr>
          <w:color w:val="000000"/>
          <w:sz w:val="28"/>
          <w:szCs w:val="28"/>
        </w:rPr>
      </w:pPr>
    </w:p>
    <w:p w:rsidR="002A1052" w:rsidRPr="002A1052" w:rsidRDefault="002A1052" w:rsidP="00A97305">
      <w:pPr>
        <w:ind w:left="4" w:hanging="4"/>
        <w:jc w:val="center"/>
        <w:rPr>
          <w:color w:val="000000"/>
          <w:sz w:val="28"/>
          <w:szCs w:val="28"/>
        </w:rPr>
      </w:pPr>
    </w:p>
    <w:p w:rsidR="00A97305" w:rsidRPr="002A1052" w:rsidRDefault="00A97305" w:rsidP="00A97305">
      <w:pPr>
        <w:keepNext/>
        <w:jc w:val="center"/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t>Брест   2022</w:t>
      </w:r>
    </w:p>
    <w:p w:rsidR="00A97305" w:rsidRPr="002A1052" w:rsidRDefault="00A97305">
      <w:pPr>
        <w:rPr>
          <w:color w:val="000000"/>
          <w:sz w:val="28"/>
          <w:szCs w:val="28"/>
        </w:rPr>
      </w:pPr>
      <w:r w:rsidRPr="002A1052">
        <w:rPr>
          <w:color w:val="000000"/>
          <w:sz w:val="28"/>
          <w:szCs w:val="28"/>
        </w:rPr>
        <w:br w:type="page"/>
      </w:r>
    </w:p>
    <w:p w:rsidR="00363B78" w:rsidRPr="002A1052" w:rsidRDefault="00363B78" w:rsidP="00363B78">
      <w:pPr>
        <w:spacing w:line="360" w:lineRule="auto"/>
        <w:rPr>
          <w:sz w:val="28"/>
          <w:szCs w:val="28"/>
        </w:rPr>
      </w:pPr>
      <w:r w:rsidRPr="002A1052">
        <w:rPr>
          <w:sz w:val="28"/>
          <w:szCs w:val="28"/>
        </w:rPr>
        <w:lastRenderedPageBreak/>
        <w:t xml:space="preserve"> Цель:</w:t>
      </w:r>
    </w:p>
    <w:p w:rsidR="00363B78" w:rsidRPr="002A1052" w:rsidRDefault="00363B78" w:rsidP="00363B78">
      <w:pPr>
        <w:ind w:firstLine="360"/>
        <w:jc w:val="both"/>
        <w:rPr>
          <w:sz w:val="28"/>
          <w:szCs w:val="28"/>
        </w:rPr>
      </w:pPr>
      <w:r w:rsidRPr="002A1052">
        <w:rPr>
          <w:sz w:val="28"/>
          <w:szCs w:val="28"/>
        </w:rPr>
        <w:t>Изучить основные принципы написания и объявления функций, ознакомиться с возможностями передачи параметров в функции и получения значения, возвращаемого функцией.</w:t>
      </w:r>
    </w:p>
    <w:p w:rsidR="00363B78" w:rsidRPr="00242E3C" w:rsidRDefault="00363B78" w:rsidP="00363B78">
      <w:pPr>
        <w:ind w:firstLine="360"/>
        <w:rPr>
          <w:sz w:val="12"/>
          <w:szCs w:val="28"/>
        </w:rPr>
      </w:pPr>
    </w:p>
    <w:p w:rsidR="008D3562" w:rsidRPr="002A1052" w:rsidRDefault="005E63E2" w:rsidP="00B30F19">
      <w:pPr>
        <w:spacing w:line="360" w:lineRule="auto"/>
        <w:ind w:left="360"/>
        <w:jc w:val="center"/>
        <w:rPr>
          <w:sz w:val="28"/>
          <w:szCs w:val="28"/>
        </w:rPr>
      </w:pPr>
      <w:r w:rsidRPr="002A1052">
        <w:rPr>
          <w:b/>
          <w:sz w:val="28"/>
          <w:szCs w:val="28"/>
        </w:rPr>
        <w:t>Вариант 3</w:t>
      </w:r>
      <w:r w:rsidR="008D3562" w:rsidRPr="002A1052">
        <w:rPr>
          <w:b/>
          <w:sz w:val="28"/>
          <w:szCs w:val="28"/>
        </w:rPr>
        <w:t>.</w:t>
      </w:r>
      <w:r w:rsidR="008D3562" w:rsidRPr="002A1052">
        <w:rPr>
          <w:sz w:val="28"/>
          <w:szCs w:val="28"/>
        </w:rPr>
        <w:t xml:space="preserve"> Задание </w:t>
      </w:r>
      <w:r w:rsidRPr="002A1052">
        <w:rPr>
          <w:sz w:val="28"/>
          <w:szCs w:val="28"/>
        </w:rPr>
        <w:t>1</w:t>
      </w:r>
    </w:p>
    <w:p w:rsidR="008D3562" w:rsidRPr="002A1052" w:rsidRDefault="008D3562" w:rsidP="008D3562">
      <w:pPr>
        <w:spacing w:line="360" w:lineRule="auto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t>Текст задания</w:t>
      </w:r>
    </w:p>
    <w:p w:rsidR="00364AB1" w:rsidRPr="002A1052" w:rsidRDefault="005E63E2" w:rsidP="007E7871">
      <w:pPr>
        <w:ind w:firstLine="360"/>
        <w:jc w:val="both"/>
        <w:rPr>
          <w:sz w:val="28"/>
          <w:szCs w:val="28"/>
        </w:rPr>
      </w:pPr>
      <w:r w:rsidRPr="002A1052">
        <w:rPr>
          <w:sz w:val="28"/>
          <w:szCs w:val="28"/>
        </w:rPr>
        <w:t xml:space="preserve">Описать процедуру </w:t>
      </w:r>
      <w:proofErr w:type="spellStart"/>
      <w:r w:rsidRPr="002A1052">
        <w:rPr>
          <w:sz w:val="28"/>
          <w:szCs w:val="28"/>
        </w:rPr>
        <w:t>NMinmax</w:t>
      </w:r>
      <w:proofErr w:type="spellEnd"/>
      <w:r w:rsidRPr="002A1052">
        <w:rPr>
          <w:sz w:val="28"/>
          <w:szCs w:val="28"/>
        </w:rPr>
        <w:t xml:space="preserve">(A, N, </w:t>
      </w:r>
      <w:proofErr w:type="spellStart"/>
      <w:r w:rsidRPr="002A1052">
        <w:rPr>
          <w:sz w:val="28"/>
          <w:szCs w:val="28"/>
        </w:rPr>
        <w:t>NMin</w:t>
      </w:r>
      <w:proofErr w:type="spellEnd"/>
      <w:r w:rsidRPr="002A1052">
        <w:rPr>
          <w:sz w:val="28"/>
          <w:szCs w:val="28"/>
        </w:rPr>
        <w:t xml:space="preserve">, </w:t>
      </w:r>
      <w:proofErr w:type="spellStart"/>
      <w:r w:rsidRPr="002A1052">
        <w:rPr>
          <w:sz w:val="28"/>
          <w:szCs w:val="28"/>
        </w:rPr>
        <w:t>NMax</w:t>
      </w:r>
      <w:proofErr w:type="spellEnd"/>
      <w:r w:rsidRPr="002A1052">
        <w:rPr>
          <w:sz w:val="28"/>
          <w:szCs w:val="28"/>
        </w:rPr>
        <w:t xml:space="preserve">), находящую номера минимального и максимального элемента вещественного массива A размера N. Выходные параметры целого типа: </w:t>
      </w:r>
      <w:proofErr w:type="spellStart"/>
      <w:r w:rsidRPr="002A1052">
        <w:rPr>
          <w:sz w:val="28"/>
          <w:szCs w:val="28"/>
        </w:rPr>
        <w:t>NMin</w:t>
      </w:r>
      <w:proofErr w:type="spellEnd"/>
      <w:r w:rsidRPr="002A1052">
        <w:rPr>
          <w:sz w:val="28"/>
          <w:szCs w:val="28"/>
        </w:rPr>
        <w:t xml:space="preserve"> (номер минимального элемента) и </w:t>
      </w:r>
      <w:proofErr w:type="spellStart"/>
      <w:r w:rsidRPr="002A1052">
        <w:rPr>
          <w:sz w:val="28"/>
          <w:szCs w:val="28"/>
        </w:rPr>
        <w:t>NMax</w:t>
      </w:r>
      <w:proofErr w:type="spellEnd"/>
      <w:r w:rsidRPr="002A1052">
        <w:rPr>
          <w:sz w:val="28"/>
          <w:szCs w:val="28"/>
        </w:rPr>
        <w:t xml:space="preserve"> (номер максимального элемента). С помощью этой процедуры найти номера минимальных и максимальных элементов массивов A,</w:t>
      </w:r>
      <w:r w:rsidR="00EF167B" w:rsidRPr="002A1052">
        <w:rPr>
          <w:sz w:val="28"/>
          <w:szCs w:val="28"/>
        </w:rPr>
        <w:t xml:space="preserve"> </w:t>
      </w:r>
      <w:r w:rsidRPr="002A1052">
        <w:rPr>
          <w:sz w:val="28"/>
          <w:szCs w:val="28"/>
        </w:rPr>
        <w:t>B, C размера NA, NB, NC соответственно.</w:t>
      </w:r>
    </w:p>
    <w:p w:rsidR="00B856A7" w:rsidRPr="00242E3C" w:rsidRDefault="00B856A7" w:rsidP="007E7871">
      <w:pPr>
        <w:ind w:firstLine="360"/>
        <w:jc w:val="both"/>
        <w:rPr>
          <w:sz w:val="12"/>
          <w:szCs w:val="28"/>
        </w:rPr>
      </w:pPr>
    </w:p>
    <w:p w:rsidR="008D3562" w:rsidRPr="002A1052" w:rsidRDefault="008D3562" w:rsidP="008D3562">
      <w:pPr>
        <w:spacing w:line="360" w:lineRule="auto"/>
        <w:ind w:firstLine="360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t>Описание входных и выходных данных</w:t>
      </w:r>
    </w:p>
    <w:p w:rsidR="00A64DC9" w:rsidRPr="002A1052" w:rsidRDefault="008D3562" w:rsidP="00A64DC9">
      <w:pPr>
        <w:ind w:firstLine="360"/>
        <w:jc w:val="both"/>
        <w:rPr>
          <w:sz w:val="28"/>
          <w:szCs w:val="28"/>
        </w:rPr>
      </w:pPr>
      <w:r w:rsidRPr="002A1052">
        <w:rPr>
          <w:sz w:val="28"/>
          <w:szCs w:val="28"/>
        </w:rPr>
        <w:t xml:space="preserve">Входными </w:t>
      </w:r>
      <w:r w:rsidR="00AF3817" w:rsidRPr="002A1052">
        <w:rPr>
          <w:sz w:val="28"/>
          <w:szCs w:val="28"/>
        </w:rPr>
        <w:t>данными являю</w:t>
      </w:r>
      <w:r w:rsidR="00483DA7" w:rsidRPr="002A1052">
        <w:rPr>
          <w:sz w:val="28"/>
          <w:szCs w:val="28"/>
        </w:rPr>
        <w:t>тся</w:t>
      </w:r>
      <w:r w:rsidR="00F801EC" w:rsidRPr="002A1052">
        <w:rPr>
          <w:sz w:val="28"/>
          <w:szCs w:val="28"/>
        </w:rPr>
        <w:t xml:space="preserve"> количества элементов</w:t>
      </w:r>
      <w:r w:rsidR="00626AD2" w:rsidRPr="002A1052">
        <w:rPr>
          <w:sz w:val="28"/>
          <w:szCs w:val="28"/>
        </w:rPr>
        <w:t xml:space="preserve"> (целый тип) </w:t>
      </w:r>
      <w:r w:rsidR="00626AD2" w:rsidRPr="002A1052">
        <w:rPr>
          <w:sz w:val="28"/>
          <w:szCs w:val="28"/>
          <w:lang w:val="en-US"/>
        </w:rPr>
        <w:t>NA</w:t>
      </w:r>
      <w:r w:rsidR="00626AD2" w:rsidRPr="002A1052">
        <w:rPr>
          <w:sz w:val="28"/>
          <w:szCs w:val="28"/>
        </w:rPr>
        <w:t xml:space="preserve">, </w:t>
      </w:r>
      <w:r w:rsidR="00626AD2" w:rsidRPr="002A1052">
        <w:rPr>
          <w:sz w:val="28"/>
          <w:szCs w:val="28"/>
          <w:lang w:val="en-US"/>
        </w:rPr>
        <w:t>NB</w:t>
      </w:r>
      <w:r w:rsidR="00626AD2" w:rsidRPr="002A1052">
        <w:rPr>
          <w:sz w:val="28"/>
          <w:szCs w:val="28"/>
        </w:rPr>
        <w:t xml:space="preserve">, </w:t>
      </w:r>
      <w:r w:rsidR="00626AD2" w:rsidRPr="002A1052">
        <w:rPr>
          <w:sz w:val="28"/>
          <w:szCs w:val="28"/>
          <w:lang w:val="en-US"/>
        </w:rPr>
        <w:t>NC</w:t>
      </w:r>
      <w:r w:rsidR="00626AD2" w:rsidRPr="002A1052">
        <w:rPr>
          <w:sz w:val="28"/>
          <w:szCs w:val="28"/>
        </w:rPr>
        <w:t xml:space="preserve"> массивов </w:t>
      </w:r>
      <w:r w:rsidR="00626AD2" w:rsidRPr="002A1052">
        <w:rPr>
          <w:sz w:val="28"/>
          <w:szCs w:val="28"/>
          <w:lang w:val="en-US"/>
        </w:rPr>
        <w:t>A</w:t>
      </w:r>
      <w:r w:rsidR="00626AD2" w:rsidRPr="002A1052">
        <w:rPr>
          <w:sz w:val="28"/>
          <w:szCs w:val="28"/>
        </w:rPr>
        <w:t xml:space="preserve">, </w:t>
      </w:r>
      <w:r w:rsidR="00626AD2" w:rsidRPr="002A1052">
        <w:rPr>
          <w:sz w:val="28"/>
          <w:szCs w:val="28"/>
          <w:lang w:val="en-US"/>
        </w:rPr>
        <w:t>B</w:t>
      </w:r>
      <w:r w:rsidR="00626AD2" w:rsidRPr="002A1052">
        <w:rPr>
          <w:sz w:val="28"/>
          <w:szCs w:val="28"/>
        </w:rPr>
        <w:t xml:space="preserve">, </w:t>
      </w:r>
      <w:r w:rsidR="00626AD2" w:rsidRPr="002A1052">
        <w:rPr>
          <w:sz w:val="28"/>
          <w:szCs w:val="28"/>
          <w:lang w:val="en-US"/>
        </w:rPr>
        <w:t>C</w:t>
      </w:r>
      <w:r w:rsidR="00626AD2" w:rsidRPr="002A1052">
        <w:rPr>
          <w:sz w:val="28"/>
          <w:szCs w:val="28"/>
        </w:rPr>
        <w:t xml:space="preserve"> и их элементы вещественного типа. </w:t>
      </w:r>
      <w:r w:rsidR="004D3595" w:rsidRPr="002A1052">
        <w:rPr>
          <w:sz w:val="28"/>
          <w:szCs w:val="28"/>
        </w:rPr>
        <w:t>Выходными данными являе</w:t>
      </w:r>
      <w:r w:rsidRPr="002A1052">
        <w:rPr>
          <w:sz w:val="28"/>
          <w:szCs w:val="28"/>
        </w:rPr>
        <w:t>тся</w:t>
      </w:r>
      <w:r w:rsidR="00626AD2" w:rsidRPr="002A1052">
        <w:rPr>
          <w:sz w:val="28"/>
          <w:szCs w:val="28"/>
        </w:rPr>
        <w:t xml:space="preserve"> номера (целый тип) минимальных и максимальных элементов  массивов </w:t>
      </w:r>
      <w:r w:rsidR="00626AD2" w:rsidRPr="002A1052">
        <w:rPr>
          <w:sz w:val="28"/>
          <w:szCs w:val="28"/>
          <w:lang w:val="en-US"/>
        </w:rPr>
        <w:t>A</w:t>
      </w:r>
      <w:r w:rsidR="00626AD2" w:rsidRPr="002A1052">
        <w:rPr>
          <w:sz w:val="28"/>
          <w:szCs w:val="28"/>
        </w:rPr>
        <w:t>, B, C</w:t>
      </w:r>
      <w:r w:rsidR="00B30F19" w:rsidRPr="002A1052">
        <w:rPr>
          <w:sz w:val="28"/>
          <w:szCs w:val="28"/>
        </w:rPr>
        <w:t>.</w:t>
      </w:r>
    </w:p>
    <w:p w:rsidR="00A64DC9" w:rsidRPr="00242E3C" w:rsidRDefault="00A64DC9" w:rsidP="00A64DC9">
      <w:pPr>
        <w:ind w:firstLine="360"/>
        <w:jc w:val="both"/>
        <w:rPr>
          <w:sz w:val="8"/>
          <w:szCs w:val="16"/>
        </w:rPr>
      </w:pPr>
    </w:p>
    <w:p w:rsidR="007E7871" w:rsidRPr="002A1052" w:rsidRDefault="008D3562" w:rsidP="00AB270C">
      <w:pPr>
        <w:ind w:firstLine="360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t>Блок-схема алгоритма</w:t>
      </w:r>
    </w:p>
    <w:p w:rsidR="007E7871" w:rsidRPr="002A1052" w:rsidRDefault="007E7871" w:rsidP="007E7871">
      <w:pPr>
        <w:tabs>
          <w:tab w:val="left" w:pos="364"/>
        </w:tabs>
        <w:rPr>
          <w:sz w:val="28"/>
          <w:szCs w:val="28"/>
        </w:rPr>
      </w:pPr>
    </w:p>
    <w:p w:rsidR="00203E17" w:rsidRPr="002A1052" w:rsidRDefault="006F568B" w:rsidP="00D569E2">
      <w:pPr>
        <w:jc w:val="center"/>
        <w:rPr>
          <w:sz w:val="28"/>
          <w:szCs w:val="28"/>
        </w:rPr>
      </w:pPr>
      <w:r>
        <w:rPr>
          <w:sz w:val="28"/>
          <w:szCs w:val="28"/>
        </w:rPr>
        <w:object w:dxaOrig="8595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5.5pt;height:396.75pt" o:ole="">
            <v:imagedata r:id="rId6" o:title=""/>
          </v:shape>
          <o:OLEObject Type="Link" ProgID="Visio.Drawing.15" ShapeID="_x0000_i1026" DrawAspect="Content" r:id="rId7" UpdateMode="Always">
            <o:LinkType>EnhancedMetaFile</o:LinkType>
            <o:LockedField>false</o:LockedField>
            <o:FieldCodes>\f 0</o:FieldCodes>
          </o:OLEObject>
        </w:object>
      </w:r>
      <w:r w:rsidR="007E7871" w:rsidRPr="002A1052">
        <w:rPr>
          <w:sz w:val="28"/>
          <w:szCs w:val="28"/>
        </w:rPr>
        <w:br w:type="page"/>
      </w:r>
      <w:r w:rsidR="008D3562" w:rsidRPr="002A1052">
        <w:rPr>
          <w:sz w:val="28"/>
          <w:szCs w:val="28"/>
        </w:rPr>
        <w:lastRenderedPageBreak/>
        <w:t>Те</w:t>
      </w:r>
      <w:proofErr w:type="gramStart"/>
      <w:r w:rsidR="008D3562" w:rsidRPr="002A1052">
        <w:rPr>
          <w:sz w:val="28"/>
          <w:szCs w:val="28"/>
        </w:rPr>
        <w:t>кст пр</w:t>
      </w:r>
      <w:proofErr w:type="gramEnd"/>
      <w:r w:rsidR="008D3562" w:rsidRPr="002A1052">
        <w:rPr>
          <w:sz w:val="28"/>
          <w:szCs w:val="28"/>
        </w:rPr>
        <w:t>ограммы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</w:rPr>
      </w:pPr>
      <w:r w:rsidRPr="002A1052">
        <w:rPr>
          <w:rFonts w:ascii="Lucida Console" w:hAnsi="Lucida Console"/>
          <w:sz w:val="22"/>
          <w:szCs w:val="28"/>
        </w:rPr>
        <w:t>#</w:t>
      </w:r>
      <w:r w:rsidRPr="002A1052">
        <w:rPr>
          <w:rFonts w:ascii="Lucida Console" w:hAnsi="Lucida Console"/>
          <w:sz w:val="22"/>
          <w:szCs w:val="28"/>
          <w:lang w:val="en-US"/>
        </w:rPr>
        <w:t>include</w:t>
      </w:r>
      <w:r w:rsidRPr="002A1052">
        <w:rPr>
          <w:rFonts w:ascii="Lucida Console" w:hAnsi="Lucida Console"/>
          <w:sz w:val="22"/>
          <w:szCs w:val="28"/>
        </w:rPr>
        <w:t xml:space="preserve"> &lt;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stdio</w:t>
      </w:r>
      <w:proofErr w:type="spellEnd"/>
      <w:r w:rsidRPr="002A1052">
        <w:rPr>
          <w:rFonts w:ascii="Lucida Console" w:hAnsi="Lucida Console"/>
          <w:sz w:val="22"/>
          <w:szCs w:val="28"/>
        </w:rPr>
        <w:t>.</w:t>
      </w:r>
      <w:r w:rsidRPr="002A1052">
        <w:rPr>
          <w:rFonts w:ascii="Lucida Console" w:hAnsi="Lucida Console"/>
          <w:sz w:val="22"/>
          <w:szCs w:val="28"/>
          <w:lang w:val="en-US"/>
        </w:rPr>
        <w:t>h</w:t>
      </w:r>
      <w:r w:rsidRPr="002A1052">
        <w:rPr>
          <w:rFonts w:ascii="Lucida Console" w:hAnsi="Lucida Console"/>
          <w:sz w:val="22"/>
          <w:szCs w:val="28"/>
        </w:rPr>
        <w:t>&gt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bookmarkStart w:id="0" w:name="_Hlk100296138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void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i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(float* A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* N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&amp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in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&amp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);</w:t>
      </w:r>
    </w:p>
    <w:bookmarkEnd w:id="0"/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main() {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NA=0, NB=0, NC=0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in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*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arrOfNs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[3] = {&amp;NA, &amp;NB, &amp;NC}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scanf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(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>"%d %d %d", &amp;NA, &amp;NB, &amp;NC)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loat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A[NA]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loat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B[NB]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loat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C[NC]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loat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*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arrOfArrs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[3] = {A, B, C}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or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 j=0; j&lt;3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j++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) {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or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=0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&lt;*(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arrOfNs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[j])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++)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scanf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("%f", &amp;(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arrOfArrs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[j]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))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}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or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=0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&lt;3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++) {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  <w:bookmarkStart w:id="1" w:name="_Hlk100295909"/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NMi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(</w:t>
      </w:r>
      <w:proofErr w:type="spellStart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>arrOfArrs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]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arrOfNs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]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in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)</w:t>
      </w:r>
      <w:bookmarkEnd w:id="1"/>
      <w:r w:rsidRPr="002A1052">
        <w:rPr>
          <w:rFonts w:ascii="Lucida Console" w:hAnsi="Lucida Console"/>
          <w:sz w:val="22"/>
          <w:szCs w:val="28"/>
          <w:lang w:val="en-US"/>
        </w:rPr>
        <w:t>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printf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(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>"%d %d\n", NMin+1, NMax+1)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}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return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0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>}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void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i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(float* A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* N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&amp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in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&amp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) {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bookmarkStart w:id="2" w:name="_Hlk100296420"/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in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=0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=0;</w:t>
      </w:r>
    </w:p>
    <w:bookmarkEnd w:id="2"/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or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=0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&lt;*N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++) {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f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</w:t>
      </w:r>
      <w:bookmarkStart w:id="3" w:name="_Hlk100296721"/>
      <w:r w:rsidRPr="002A1052">
        <w:rPr>
          <w:rFonts w:ascii="Lucida Console" w:hAnsi="Lucida Console"/>
          <w:sz w:val="22"/>
          <w:szCs w:val="28"/>
          <w:lang w:val="en-US"/>
        </w:rPr>
        <w:t>A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in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 &gt; A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</w:t>
      </w:r>
      <w:bookmarkEnd w:id="3"/>
      <w:r w:rsidRPr="002A1052">
        <w:rPr>
          <w:rFonts w:ascii="Lucida Console" w:hAnsi="Lucida Console"/>
          <w:sz w:val="22"/>
          <w:szCs w:val="28"/>
          <w:lang w:val="en-US"/>
        </w:rPr>
        <w:t xml:space="preserve">)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in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=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f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A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 &lt; A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])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NMax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=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}</w:t>
      </w:r>
    </w:p>
    <w:p w:rsidR="00171A25" w:rsidRPr="002A1052" w:rsidRDefault="00AB270C" w:rsidP="00AB270C">
      <w:pPr>
        <w:ind w:firstLine="360"/>
        <w:rPr>
          <w:rFonts w:ascii="Lucida Console" w:hAnsi="Lucida Console"/>
          <w:sz w:val="22"/>
          <w:szCs w:val="28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>}</w:t>
      </w:r>
    </w:p>
    <w:p w:rsidR="00EF167B" w:rsidRPr="002A1052" w:rsidRDefault="00EF167B" w:rsidP="00EF167B">
      <w:pPr>
        <w:spacing w:line="360" w:lineRule="auto"/>
        <w:ind w:firstLine="360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t>Результат работы</w:t>
      </w:r>
    </w:p>
    <w:p w:rsidR="003A7FE0" w:rsidRPr="002A1052" w:rsidRDefault="003A7FE0" w:rsidP="003A7FE0">
      <w:pPr>
        <w:ind w:left="72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3 3 3</w:t>
      </w:r>
    </w:p>
    <w:p w:rsidR="003A7FE0" w:rsidRPr="002A1052" w:rsidRDefault="003A7FE0" w:rsidP="003A7FE0">
      <w:pPr>
        <w:ind w:left="72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1 2 3</w:t>
      </w:r>
    </w:p>
    <w:p w:rsidR="003A7FE0" w:rsidRPr="002A1052" w:rsidRDefault="003A7FE0" w:rsidP="003A7FE0">
      <w:pPr>
        <w:ind w:left="72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3 2 1</w:t>
      </w:r>
    </w:p>
    <w:p w:rsidR="003A7FE0" w:rsidRPr="002A1052" w:rsidRDefault="003A7FE0" w:rsidP="003A7FE0">
      <w:pPr>
        <w:ind w:left="72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3 1 2</w:t>
      </w:r>
    </w:p>
    <w:p w:rsidR="003A7FE0" w:rsidRPr="002A1052" w:rsidRDefault="003A7FE0" w:rsidP="003A7FE0">
      <w:pPr>
        <w:ind w:left="72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1 3</w:t>
      </w:r>
    </w:p>
    <w:p w:rsidR="003A7FE0" w:rsidRPr="002A1052" w:rsidRDefault="003A7FE0" w:rsidP="003A7FE0">
      <w:pPr>
        <w:ind w:left="72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3 1</w:t>
      </w:r>
    </w:p>
    <w:p w:rsidR="00EF167B" w:rsidRPr="002A1052" w:rsidRDefault="003A7FE0" w:rsidP="003A7FE0">
      <w:pPr>
        <w:ind w:left="720"/>
        <w:rPr>
          <w:rFonts w:ascii="Lucida Console" w:hAnsi="Lucida Console"/>
          <w:sz w:val="28"/>
          <w:szCs w:val="28"/>
        </w:rPr>
      </w:pPr>
      <w:r w:rsidRPr="002A1052">
        <w:rPr>
          <w:rFonts w:ascii="Lucida Console" w:hAnsi="Lucida Console"/>
          <w:szCs w:val="28"/>
        </w:rPr>
        <w:t>2 1</w:t>
      </w:r>
      <w:r w:rsidR="00EF167B" w:rsidRPr="002A1052">
        <w:rPr>
          <w:rFonts w:ascii="Lucida Console" w:hAnsi="Lucida Console"/>
          <w:sz w:val="28"/>
          <w:szCs w:val="28"/>
        </w:rPr>
        <w:br/>
      </w:r>
      <w:r w:rsidR="00EF167B" w:rsidRPr="002A1052">
        <w:rPr>
          <w:rFonts w:ascii="Lucida Console" w:hAnsi="Lucida Console"/>
          <w:sz w:val="28"/>
          <w:szCs w:val="28"/>
        </w:rPr>
        <w:br/>
      </w:r>
    </w:p>
    <w:p w:rsidR="00EF167B" w:rsidRPr="002A1052" w:rsidRDefault="00EF167B" w:rsidP="00EF167B">
      <w:pPr>
        <w:ind w:left="360"/>
        <w:rPr>
          <w:rFonts w:ascii="Lucida Console" w:hAnsi="Lucida Console"/>
          <w:sz w:val="28"/>
          <w:szCs w:val="28"/>
        </w:rPr>
      </w:pPr>
    </w:p>
    <w:p w:rsidR="00EF167B" w:rsidRPr="002A1052" w:rsidRDefault="00EF167B" w:rsidP="00EF167B">
      <w:pPr>
        <w:spacing w:line="360" w:lineRule="auto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t>Проверка результата работы</w:t>
      </w:r>
    </w:p>
    <w:p w:rsidR="00EF167B" w:rsidRPr="002A1052" w:rsidRDefault="003A7FE0" w:rsidP="00EF167B">
      <w:pPr>
        <w:numPr>
          <w:ilvl w:val="0"/>
          <w:numId w:val="34"/>
        </w:numPr>
        <w:jc w:val="both"/>
        <w:rPr>
          <w:szCs w:val="28"/>
        </w:rPr>
      </w:pPr>
      <w:r w:rsidRPr="002A1052">
        <w:rPr>
          <w:szCs w:val="28"/>
          <w:lang w:val="en-US"/>
        </w:rPr>
        <w:t>A[1] = 1 &lt; A[3] = 3</w:t>
      </w:r>
    </w:p>
    <w:p w:rsidR="00EF167B" w:rsidRPr="002A1052" w:rsidRDefault="003A7FE0" w:rsidP="00EF167B">
      <w:pPr>
        <w:numPr>
          <w:ilvl w:val="0"/>
          <w:numId w:val="34"/>
        </w:numPr>
        <w:rPr>
          <w:szCs w:val="28"/>
        </w:rPr>
      </w:pPr>
      <w:r w:rsidRPr="002A1052">
        <w:rPr>
          <w:szCs w:val="28"/>
          <w:lang w:val="en-US"/>
        </w:rPr>
        <w:t>B[3] = 1 &lt; B[1] = 3</w:t>
      </w:r>
    </w:p>
    <w:p w:rsidR="00EF167B" w:rsidRPr="002A1052" w:rsidRDefault="003A7FE0" w:rsidP="00EF167B">
      <w:pPr>
        <w:numPr>
          <w:ilvl w:val="0"/>
          <w:numId w:val="34"/>
        </w:numPr>
        <w:rPr>
          <w:sz w:val="28"/>
          <w:szCs w:val="28"/>
        </w:rPr>
      </w:pPr>
      <w:r w:rsidRPr="002A1052">
        <w:rPr>
          <w:szCs w:val="28"/>
          <w:lang w:val="en-US"/>
        </w:rPr>
        <w:t>C[2] = 1 &lt; C[1] = 3</w:t>
      </w:r>
      <w:r w:rsidR="00EF167B" w:rsidRPr="002A1052">
        <w:rPr>
          <w:sz w:val="28"/>
          <w:szCs w:val="28"/>
        </w:rPr>
        <w:br/>
      </w:r>
    </w:p>
    <w:p w:rsidR="00B30F19" w:rsidRPr="002A1052" w:rsidRDefault="00C373A8" w:rsidP="004D34B1">
      <w:pPr>
        <w:spacing w:line="360" w:lineRule="auto"/>
        <w:jc w:val="center"/>
        <w:rPr>
          <w:sz w:val="28"/>
          <w:szCs w:val="28"/>
          <w:lang w:val="en-US"/>
        </w:rPr>
      </w:pPr>
      <w:r w:rsidRPr="002A1052">
        <w:rPr>
          <w:sz w:val="28"/>
          <w:szCs w:val="28"/>
        </w:rPr>
        <w:br w:type="page"/>
      </w:r>
      <w:r w:rsidR="00B30F19" w:rsidRPr="002A1052">
        <w:rPr>
          <w:b/>
          <w:sz w:val="28"/>
          <w:szCs w:val="28"/>
        </w:rPr>
        <w:lastRenderedPageBreak/>
        <w:t>Вариан</w:t>
      </w:r>
      <w:r w:rsidR="005E63E2" w:rsidRPr="002A1052">
        <w:rPr>
          <w:b/>
          <w:sz w:val="28"/>
          <w:szCs w:val="28"/>
        </w:rPr>
        <w:t xml:space="preserve">т </w:t>
      </w:r>
      <w:r w:rsidR="005E63E2" w:rsidRPr="002A1052">
        <w:rPr>
          <w:b/>
          <w:sz w:val="28"/>
          <w:szCs w:val="28"/>
          <w:lang w:val="en-US"/>
        </w:rPr>
        <w:t>1</w:t>
      </w:r>
      <w:r w:rsidR="00B30F19" w:rsidRPr="002A1052">
        <w:rPr>
          <w:b/>
          <w:sz w:val="28"/>
          <w:szCs w:val="28"/>
        </w:rPr>
        <w:t>.</w:t>
      </w:r>
      <w:r w:rsidR="0073214B" w:rsidRPr="002A1052">
        <w:rPr>
          <w:sz w:val="28"/>
          <w:szCs w:val="28"/>
        </w:rPr>
        <w:t xml:space="preserve"> Задание </w:t>
      </w:r>
      <w:r w:rsidR="005E63E2" w:rsidRPr="002A1052">
        <w:rPr>
          <w:sz w:val="28"/>
          <w:szCs w:val="28"/>
          <w:lang w:val="en-US"/>
        </w:rPr>
        <w:t>2</w:t>
      </w:r>
    </w:p>
    <w:p w:rsidR="00B30F19" w:rsidRPr="002A1052" w:rsidRDefault="00B30F19" w:rsidP="00B30F19">
      <w:pPr>
        <w:spacing w:line="360" w:lineRule="auto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t>Текст задания</w:t>
      </w:r>
    </w:p>
    <w:p w:rsidR="004D3595" w:rsidRPr="002A1052" w:rsidRDefault="005E63E2" w:rsidP="004D3595">
      <w:pPr>
        <w:ind w:firstLine="360"/>
        <w:rPr>
          <w:sz w:val="28"/>
          <w:szCs w:val="28"/>
        </w:rPr>
      </w:pPr>
      <w:r w:rsidRPr="002A1052">
        <w:rPr>
          <w:sz w:val="28"/>
          <w:szCs w:val="28"/>
        </w:rPr>
        <w:t xml:space="preserve">Описать функцию </w:t>
      </w:r>
      <w:proofErr w:type="spellStart"/>
      <w:r w:rsidRPr="002A1052">
        <w:rPr>
          <w:sz w:val="28"/>
          <w:szCs w:val="28"/>
        </w:rPr>
        <w:t>IsIdent</w:t>
      </w:r>
      <w:proofErr w:type="spellEnd"/>
      <w:r w:rsidRPr="002A1052">
        <w:rPr>
          <w:sz w:val="28"/>
          <w:szCs w:val="28"/>
        </w:rPr>
        <w:t xml:space="preserve">(S) целого типа, проверяющую, является ли строка S допустимым идентификатором, то есть непустой строкой, которая содержит только латинские буквы, цифры и символ подчеркивания «_» и не начинается с цифры. Если S является допустимым идентификатором, то функция возвращает 0. Если S является пустой строкой, то возвращается –1, если S начинается с цифры, то возвращается –2. Если S содержит недопустимые символы, то возвращается номер первого недопустимого символа. Проверить с помощью функции </w:t>
      </w:r>
      <w:proofErr w:type="spellStart"/>
      <w:r w:rsidRPr="002A1052">
        <w:rPr>
          <w:sz w:val="28"/>
          <w:szCs w:val="28"/>
        </w:rPr>
        <w:t>IsIdent</w:t>
      </w:r>
      <w:proofErr w:type="spellEnd"/>
      <w:r w:rsidRPr="002A1052">
        <w:rPr>
          <w:sz w:val="28"/>
          <w:szCs w:val="28"/>
        </w:rPr>
        <w:t xml:space="preserve"> пять данных строк.</w:t>
      </w:r>
    </w:p>
    <w:p w:rsidR="00B30F19" w:rsidRPr="002A1052" w:rsidRDefault="00B30F19" w:rsidP="004D34B1">
      <w:pPr>
        <w:spacing w:line="360" w:lineRule="auto"/>
        <w:ind w:firstLine="360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t>Описание входных и выходных данных</w:t>
      </w:r>
    </w:p>
    <w:p w:rsidR="00B30F19" w:rsidRPr="002A1052" w:rsidRDefault="004D3595" w:rsidP="007E7871">
      <w:pPr>
        <w:ind w:firstLine="360"/>
        <w:jc w:val="both"/>
        <w:rPr>
          <w:sz w:val="28"/>
          <w:szCs w:val="28"/>
        </w:rPr>
      </w:pPr>
      <w:r w:rsidRPr="002A1052">
        <w:rPr>
          <w:sz w:val="28"/>
          <w:szCs w:val="28"/>
        </w:rPr>
        <w:t>Входными данными</w:t>
      </w:r>
      <w:r w:rsidR="003911B5" w:rsidRPr="002A1052">
        <w:rPr>
          <w:sz w:val="28"/>
          <w:szCs w:val="28"/>
        </w:rPr>
        <w:t xml:space="preserve"> </w:t>
      </w:r>
      <w:r w:rsidRPr="002A1052">
        <w:rPr>
          <w:sz w:val="28"/>
          <w:szCs w:val="28"/>
        </w:rPr>
        <w:t>являются</w:t>
      </w:r>
      <w:r w:rsidR="007E7871" w:rsidRPr="002A1052">
        <w:rPr>
          <w:sz w:val="28"/>
          <w:szCs w:val="28"/>
        </w:rPr>
        <w:t xml:space="preserve"> </w:t>
      </w:r>
      <w:r w:rsidR="00F801EC" w:rsidRPr="002A1052">
        <w:rPr>
          <w:sz w:val="28"/>
          <w:szCs w:val="28"/>
        </w:rPr>
        <w:t>5 строк символов</w:t>
      </w:r>
      <w:r w:rsidR="00B30F19" w:rsidRPr="002A1052">
        <w:rPr>
          <w:sz w:val="28"/>
          <w:szCs w:val="28"/>
        </w:rPr>
        <w:t xml:space="preserve">. </w:t>
      </w:r>
      <w:r w:rsidR="00EC5272" w:rsidRPr="002A1052">
        <w:rPr>
          <w:sz w:val="28"/>
          <w:szCs w:val="28"/>
        </w:rPr>
        <w:t>Выходными данными являе</w:t>
      </w:r>
      <w:r w:rsidR="00B30F19" w:rsidRPr="002A1052">
        <w:rPr>
          <w:sz w:val="28"/>
          <w:szCs w:val="28"/>
        </w:rPr>
        <w:t>тся</w:t>
      </w:r>
      <w:r w:rsidRPr="002A1052">
        <w:rPr>
          <w:sz w:val="28"/>
          <w:szCs w:val="28"/>
        </w:rPr>
        <w:t xml:space="preserve"> </w:t>
      </w:r>
      <w:r w:rsidR="00F801EC" w:rsidRPr="002A1052">
        <w:rPr>
          <w:sz w:val="28"/>
          <w:szCs w:val="28"/>
        </w:rPr>
        <w:t>5 целых чисел – коды возврата функции</w:t>
      </w:r>
      <w:r w:rsidR="00B30F19" w:rsidRPr="002A1052">
        <w:rPr>
          <w:sz w:val="28"/>
          <w:szCs w:val="28"/>
        </w:rPr>
        <w:t>.</w:t>
      </w:r>
    </w:p>
    <w:p w:rsidR="00B30F19" w:rsidRPr="002A1052" w:rsidRDefault="00B30F19" w:rsidP="00B30F19">
      <w:pPr>
        <w:ind w:firstLine="360"/>
        <w:rPr>
          <w:sz w:val="28"/>
          <w:szCs w:val="28"/>
        </w:rPr>
      </w:pPr>
    </w:p>
    <w:p w:rsidR="00483DA7" w:rsidRPr="002A1052" w:rsidRDefault="00483DA7" w:rsidP="00483DA7">
      <w:pPr>
        <w:ind w:firstLine="360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t>Блок-схема алгоритма</w:t>
      </w:r>
    </w:p>
    <w:p w:rsidR="004B53E2" w:rsidRPr="002A1052" w:rsidRDefault="004B53E2" w:rsidP="00483DA7">
      <w:pPr>
        <w:ind w:firstLine="360"/>
        <w:rPr>
          <w:sz w:val="28"/>
          <w:szCs w:val="28"/>
          <w:lang w:val="en-US"/>
        </w:rPr>
      </w:pPr>
    </w:p>
    <w:p w:rsidR="002A1052" w:rsidRPr="006F568B" w:rsidRDefault="006F568B" w:rsidP="006F568B">
      <w:pPr>
        <w:ind w:firstLine="360"/>
        <w:jc w:val="center"/>
        <w:rPr>
          <w:sz w:val="28"/>
          <w:szCs w:val="28"/>
        </w:rPr>
      </w:pPr>
      <w:r w:rsidRPr="002A1052">
        <w:rPr>
          <w:sz w:val="28"/>
          <w:szCs w:val="28"/>
          <w:lang w:val="en-US"/>
        </w:rPr>
        <w:object w:dxaOrig="8595" w:dyaOrig="11610">
          <v:shape id="_x0000_i1025" type="#_x0000_t75" style="width:412.5pt;height:470.25pt" o:ole="">
            <v:imagedata r:id="rId8" o:title=""/>
          </v:shape>
          <o:OLEObject Type="Link" ProgID="Visio.Drawing.15" ShapeID="_x0000_i1025" DrawAspect="Content" r:id="rId9" UpdateMode="Always">
            <o:LinkType>EnhancedMetaFile</o:LinkType>
            <o:LockedField>false</o:LockedField>
            <o:FieldCodes>\f 0 \* MERGEFORMAT</o:FieldCodes>
          </o:OLEObject>
        </w:object>
      </w:r>
    </w:p>
    <w:p w:rsidR="00483DA7" w:rsidRPr="002A1052" w:rsidRDefault="00483DA7" w:rsidP="00483DA7">
      <w:pPr>
        <w:spacing w:line="360" w:lineRule="auto"/>
        <w:ind w:firstLine="360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lastRenderedPageBreak/>
        <w:t>Те</w:t>
      </w:r>
      <w:proofErr w:type="gramStart"/>
      <w:r w:rsidRPr="002A1052">
        <w:rPr>
          <w:sz w:val="28"/>
          <w:szCs w:val="28"/>
        </w:rPr>
        <w:t>кст пр</w:t>
      </w:r>
      <w:proofErr w:type="gramEnd"/>
      <w:r w:rsidRPr="002A1052">
        <w:rPr>
          <w:sz w:val="28"/>
          <w:szCs w:val="28"/>
        </w:rPr>
        <w:t>ограммы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</w:rPr>
      </w:pPr>
      <w:r w:rsidRPr="002A1052">
        <w:rPr>
          <w:rFonts w:ascii="Lucida Console" w:hAnsi="Lucida Console"/>
          <w:sz w:val="22"/>
          <w:szCs w:val="28"/>
        </w:rPr>
        <w:t>#</w:t>
      </w:r>
      <w:r w:rsidRPr="002A1052">
        <w:rPr>
          <w:rFonts w:ascii="Lucida Console" w:hAnsi="Lucida Console"/>
          <w:sz w:val="22"/>
          <w:szCs w:val="28"/>
          <w:lang w:val="en-US"/>
        </w:rPr>
        <w:t>include</w:t>
      </w:r>
      <w:r w:rsidRPr="002A1052">
        <w:rPr>
          <w:rFonts w:ascii="Lucida Console" w:hAnsi="Lucida Console"/>
          <w:sz w:val="22"/>
          <w:szCs w:val="28"/>
        </w:rPr>
        <w:t xml:space="preserve"> &lt;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stdio</w:t>
      </w:r>
      <w:proofErr w:type="spellEnd"/>
      <w:r w:rsidRPr="002A1052">
        <w:rPr>
          <w:rFonts w:ascii="Lucida Console" w:hAnsi="Lucida Console"/>
          <w:sz w:val="22"/>
          <w:szCs w:val="28"/>
        </w:rPr>
        <w:t>.</w:t>
      </w:r>
      <w:r w:rsidRPr="002A1052">
        <w:rPr>
          <w:rFonts w:ascii="Lucida Console" w:hAnsi="Lucida Console"/>
          <w:sz w:val="22"/>
          <w:szCs w:val="28"/>
          <w:lang w:val="en-US"/>
        </w:rPr>
        <w:t>h</w:t>
      </w:r>
      <w:r w:rsidRPr="002A1052">
        <w:rPr>
          <w:rFonts w:ascii="Lucida Console" w:hAnsi="Lucida Console"/>
          <w:sz w:val="22"/>
          <w:szCs w:val="28"/>
        </w:rPr>
        <w:t>&gt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bookmarkStart w:id="4" w:name="_Hlk100297752"/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sInde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(char* s)</w:t>
      </w:r>
      <w:bookmarkEnd w:id="4"/>
      <w:r w:rsidRPr="002A1052">
        <w:rPr>
          <w:rFonts w:ascii="Lucida Console" w:hAnsi="Lucida Console"/>
          <w:sz w:val="22"/>
          <w:szCs w:val="28"/>
          <w:lang w:val="en-US"/>
        </w:rPr>
        <w:t>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main() {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const</w:t>
      </w:r>
      <w:proofErr w:type="spellEnd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 MAX_LENGTH = 10000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ArrayOfCodes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[5]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char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str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[MAX_LENGTH]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or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=0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&lt;5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++) {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gets(</w:t>
      </w:r>
      <w:proofErr w:type="spellStart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>str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)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  <w:bookmarkStart w:id="5" w:name="_Hlk100297483"/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ArrayOfCodes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] = </w:t>
      </w: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sInde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(</w:t>
      </w:r>
      <w:proofErr w:type="spellStart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>str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);</w:t>
      </w:r>
      <w:bookmarkEnd w:id="5"/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}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or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=0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&lt;5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++)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printf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("%d\n",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ArrayOfCodes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)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return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0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>}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proofErr w:type="spellStart"/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sInde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(char* s) {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f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s[0] == '\0') return -1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f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s[0] &gt;= '0' &amp;&amp; s[0] &lt;= '9') return -2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bookmarkStart w:id="6" w:name="_GoBack"/>
      <w:bookmarkEnd w:id="6"/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for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nt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=0; s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]!='\0'; 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++) {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if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((s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 &gt;= '0' &amp;&amp; s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 &lt;= '9') ||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    (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s[</w:t>
      </w:r>
      <w:proofErr w:type="spellStart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 &gt;= 'A' &amp;&amp; s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 &lt;= 'Z') ||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    (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s[</w:t>
      </w:r>
      <w:proofErr w:type="spellStart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 &gt;= 'a' &amp;&amp; s[</w:t>
      </w:r>
      <w:proofErr w:type="spellStart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>] &lt;= 'z') ||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    (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s[</w:t>
      </w:r>
      <w:proofErr w:type="spellStart"/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>i</w:t>
      </w:r>
      <w:proofErr w:type="spellEnd"/>
      <w:r w:rsidRPr="002A1052">
        <w:rPr>
          <w:rFonts w:ascii="Lucida Console" w:hAnsi="Lucida Console"/>
          <w:sz w:val="22"/>
          <w:szCs w:val="28"/>
          <w:lang w:val="en-US"/>
        </w:rPr>
        <w:t xml:space="preserve">] == '_'))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continue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>;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return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i+1;</w:t>
      </w:r>
    </w:p>
    <w:p w:rsidR="00AB270C" w:rsidRPr="002A1052" w:rsidRDefault="00AB270C" w:rsidP="00AB270C">
      <w:pPr>
        <w:ind w:firstLine="426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}</w:t>
      </w: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</w:p>
    <w:p w:rsidR="00AB270C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 xml:space="preserve">    </w:t>
      </w:r>
      <w:proofErr w:type="gramStart"/>
      <w:r w:rsidRPr="002A1052">
        <w:rPr>
          <w:rFonts w:ascii="Lucida Console" w:hAnsi="Lucida Console"/>
          <w:sz w:val="22"/>
          <w:szCs w:val="28"/>
          <w:lang w:val="en-US"/>
        </w:rPr>
        <w:t>return</w:t>
      </w:r>
      <w:proofErr w:type="gramEnd"/>
      <w:r w:rsidRPr="002A1052">
        <w:rPr>
          <w:rFonts w:ascii="Lucida Console" w:hAnsi="Lucida Console"/>
          <w:sz w:val="22"/>
          <w:szCs w:val="28"/>
          <w:lang w:val="en-US"/>
        </w:rPr>
        <w:t xml:space="preserve"> 0;</w:t>
      </w:r>
    </w:p>
    <w:p w:rsidR="00EF167B" w:rsidRPr="002A1052" w:rsidRDefault="00AB270C" w:rsidP="00AB270C">
      <w:pPr>
        <w:ind w:firstLine="360"/>
        <w:rPr>
          <w:rFonts w:ascii="Lucida Console" w:hAnsi="Lucida Console"/>
          <w:sz w:val="22"/>
          <w:szCs w:val="28"/>
          <w:lang w:val="en-US"/>
        </w:rPr>
      </w:pPr>
      <w:r w:rsidRPr="002A1052">
        <w:rPr>
          <w:rFonts w:ascii="Lucida Console" w:hAnsi="Lucida Console"/>
          <w:sz w:val="22"/>
          <w:szCs w:val="28"/>
          <w:lang w:val="en-US"/>
        </w:rPr>
        <w:t>}</w:t>
      </w:r>
    </w:p>
    <w:p w:rsidR="00C57098" w:rsidRPr="002A1052" w:rsidRDefault="00EF167B" w:rsidP="002A1052">
      <w:pPr>
        <w:tabs>
          <w:tab w:val="left" w:pos="1139"/>
        </w:tabs>
        <w:ind w:firstLine="360"/>
        <w:rPr>
          <w:rFonts w:ascii="Lucida Console" w:hAnsi="Lucida Console"/>
          <w:sz w:val="16"/>
          <w:szCs w:val="16"/>
        </w:rPr>
      </w:pPr>
      <w:r w:rsidRPr="002A1052">
        <w:rPr>
          <w:rFonts w:ascii="Lucida Console" w:hAnsi="Lucida Console"/>
          <w:sz w:val="28"/>
          <w:szCs w:val="28"/>
          <w:lang w:val="en-US"/>
        </w:rPr>
        <w:tab/>
      </w:r>
    </w:p>
    <w:p w:rsidR="00EF167B" w:rsidRPr="002A1052" w:rsidRDefault="00EF167B" w:rsidP="00EF167B">
      <w:pPr>
        <w:spacing w:line="360" w:lineRule="auto"/>
        <w:ind w:firstLine="360"/>
        <w:jc w:val="center"/>
        <w:rPr>
          <w:sz w:val="28"/>
          <w:szCs w:val="28"/>
          <w:lang w:val="en-US"/>
        </w:rPr>
      </w:pPr>
      <w:r w:rsidRPr="002A1052">
        <w:rPr>
          <w:sz w:val="28"/>
          <w:szCs w:val="28"/>
        </w:rPr>
        <w:t>Результат</w:t>
      </w:r>
      <w:r w:rsidRPr="002A1052">
        <w:rPr>
          <w:sz w:val="28"/>
          <w:szCs w:val="28"/>
          <w:lang w:val="en-US"/>
        </w:rPr>
        <w:t xml:space="preserve"> </w:t>
      </w:r>
      <w:r w:rsidRPr="002A1052">
        <w:rPr>
          <w:sz w:val="28"/>
          <w:szCs w:val="28"/>
        </w:rPr>
        <w:t>работы</w:t>
      </w:r>
    </w:p>
    <w:p w:rsidR="00EF167B" w:rsidRPr="002A1052" w:rsidRDefault="00EF167B" w:rsidP="00EF167B">
      <w:pPr>
        <w:ind w:left="360"/>
        <w:rPr>
          <w:rFonts w:ascii="Lucida Console" w:hAnsi="Lucida Console"/>
          <w:szCs w:val="28"/>
          <w:lang w:val="en-US"/>
        </w:rPr>
      </w:pPr>
      <w:proofErr w:type="gramStart"/>
      <w:r w:rsidRPr="002A1052">
        <w:rPr>
          <w:rFonts w:ascii="Lucida Console" w:hAnsi="Lucida Console"/>
          <w:szCs w:val="28"/>
          <w:lang w:val="en-US"/>
        </w:rPr>
        <w:t>qwerty</w:t>
      </w:r>
      <w:proofErr w:type="gramEnd"/>
      <w:r w:rsidRPr="002A1052">
        <w:rPr>
          <w:rFonts w:ascii="Lucida Console" w:hAnsi="Lucida Console"/>
          <w:szCs w:val="28"/>
          <w:lang w:val="en-US"/>
        </w:rPr>
        <w:t>+</w:t>
      </w:r>
    </w:p>
    <w:p w:rsidR="00EF167B" w:rsidRPr="002A1052" w:rsidRDefault="00EF167B" w:rsidP="00EF167B">
      <w:pPr>
        <w:ind w:left="360"/>
        <w:rPr>
          <w:rFonts w:ascii="Lucida Console" w:hAnsi="Lucida Console"/>
          <w:szCs w:val="28"/>
        </w:rPr>
      </w:pPr>
      <w:proofErr w:type="gramStart"/>
      <w:r w:rsidRPr="002A1052">
        <w:rPr>
          <w:rFonts w:ascii="Lucida Console" w:hAnsi="Lucida Console"/>
          <w:szCs w:val="28"/>
          <w:lang w:val="en-US"/>
        </w:rPr>
        <w:t>qwerty</w:t>
      </w:r>
      <w:proofErr w:type="gramEnd"/>
    </w:p>
    <w:p w:rsidR="00EF167B" w:rsidRPr="002A1052" w:rsidRDefault="00EF167B" w:rsidP="00EF167B">
      <w:pPr>
        <w:ind w:left="36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1</w:t>
      </w:r>
      <w:proofErr w:type="spellStart"/>
      <w:r w:rsidRPr="002A1052">
        <w:rPr>
          <w:rFonts w:ascii="Lucida Console" w:hAnsi="Lucida Console"/>
          <w:szCs w:val="28"/>
          <w:lang w:val="en-US"/>
        </w:rPr>
        <w:t>qwe</w:t>
      </w:r>
      <w:proofErr w:type="spellEnd"/>
    </w:p>
    <w:p w:rsidR="00EF167B" w:rsidRPr="002A1052" w:rsidRDefault="00EF167B" w:rsidP="00EF167B">
      <w:pPr>
        <w:ind w:left="36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  <w:lang w:val="en-US"/>
        </w:rPr>
        <w:t>Q</w:t>
      </w:r>
      <w:r w:rsidRPr="002A1052">
        <w:rPr>
          <w:rFonts w:ascii="Lucida Console" w:hAnsi="Lucida Console"/>
          <w:szCs w:val="28"/>
        </w:rPr>
        <w:t>1</w:t>
      </w:r>
      <w:r w:rsidRPr="002A1052">
        <w:rPr>
          <w:rFonts w:ascii="Lucida Console" w:hAnsi="Lucida Console"/>
          <w:szCs w:val="28"/>
          <w:lang w:val="en-US"/>
        </w:rPr>
        <w:t>we</w:t>
      </w:r>
      <w:r w:rsidRPr="002A1052">
        <w:rPr>
          <w:rFonts w:ascii="Lucida Console" w:hAnsi="Lucida Console"/>
          <w:szCs w:val="28"/>
        </w:rPr>
        <w:t>_</w:t>
      </w:r>
    </w:p>
    <w:p w:rsidR="00EF167B" w:rsidRPr="002A1052" w:rsidRDefault="00EF167B" w:rsidP="00EF167B">
      <w:pPr>
        <w:ind w:left="360"/>
        <w:rPr>
          <w:rFonts w:ascii="Lucida Console" w:hAnsi="Lucida Console"/>
          <w:szCs w:val="28"/>
        </w:rPr>
      </w:pPr>
    </w:p>
    <w:p w:rsidR="00EF167B" w:rsidRPr="002A1052" w:rsidRDefault="00EF167B" w:rsidP="00EF167B">
      <w:pPr>
        <w:ind w:left="36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7</w:t>
      </w:r>
    </w:p>
    <w:p w:rsidR="00EF167B" w:rsidRPr="002A1052" w:rsidRDefault="00EF167B" w:rsidP="00EF167B">
      <w:pPr>
        <w:ind w:left="36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0</w:t>
      </w:r>
    </w:p>
    <w:p w:rsidR="00EF167B" w:rsidRPr="002A1052" w:rsidRDefault="00EF167B" w:rsidP="00EF167B">
      <w:pPr>
        <w:ind w:left="36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-2</w:t>
      </w:r>
    </w:p>
    <w:p w:rsidR="00EF167B" w:rsidRPr="002A1052" w:rsidRDefault="00EF167B" w:rsidP="00EF167B">
      <w:pPr>
        <w:ind w:left="36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0</w:t>
      </w:r>
    </w:p>
    <w:p w:rsidR="00EF167B" w:rsidRPr="002A1052" w:rsidRDefault="00EF167B" w:rsidP="00EF167B">
      <w:pPr>
        <w:ind w:left="360"/>
        <w:rPr>
          <w:rFonts w:ascii="Lucida Console" w:hAnsi="Lucida Console"/>
          <w:szCs w:val="28"/>
        </w:rPr>
      </w:pPr>
      <w:r w:rsidRPr="002A1052">
        <w:rPr>
          <w:rFonts w:ascii="Lucida Console" w:hAnsi="Lucida Console"/>
          <w:szCs w:val="28"/>
        </w:rPr>
        <w:t>-1</w:t>
      </w:r>
    </w:p>
    <w:p w:rsidR="00EF167B" w:rsidRPr="002A1052" w:rsidRDefault="00EF167B" w:rsidP="00EF167B">
      <w:pPr>
        <w:rPr>
          <w:rFonts w:ascii="Lucida Console" w:hAnsi="Lucida Console"/>
          <w:sz w:val="2"/>
          <w:szCs w:val="28"/>
        </w:rPr>
      </w:pPr>
    </w:p>
    <w:p w:rsidR="00EF167B" w:rsidRPr="002A1052" w:rsidRDefault="00EF167B" w:rsidP="00EF167B">
      <w:pPr>
        <w:spacing w:line="360" w:lineRule="auto"/>
        <w:jc w:val="center"/>
        <w:rPr>
          <w:sz w:val="28"/>
          <w:szCs w:val="28"/>
        </w:rPr>
      </w:pPr>
      <w:bookmarkStart w:id="7" w:name="_Hlk100294577"/>
      <w:r w:rsidRPr="002A1052">
        <w:rPr>
          <w:sz w:val="28"/>
          <w:szCs w:val="28"/>
        </w:rPr>
        <w:t>П</w:t>
      </w:r>
      <w:bookmarkEnd w:id="7"/>
      <w:r w:rsidRPr="002A1052">
        <w:rPr>
          <w:sz w:val="28"/>
          <w:szCs w:val="28"/>
        </w:rPr>
        <w:t>роверка результата работы</w:t>
      </w:r>
    </w:p>
    <w:p w:rsidR="00EF167B" w:rsidRPr="002A1052" w:rsidRDefault="00EF167B" w:rsidP="00EF167B">
      <w:pPr>
        <w:ind w:left="360"/>
        <w:rPr>
          <w:sz w:val="28"/>
          <w:szCs w:val="28"/>
        </w:rPr>
      </w:pPr>
      <w:r w:rsidRPr="002A1052">
        <w:rPr>
          <w:sz w:val="28"/>
          <w:szCs w:val="28"/>
        </w:rPr>
        <w:t>На 7-ой позиции + – недопустимое значение</w:t>
      </w:r>
    </w:p>
    <w:p w:rsidR="00EF167B" w:rsidRPr="002A1052" w:rsidRDefault="00EF167B" w:rsidP="00EF167B">
      <w:pPr>
        <w:ind w:left="360"/>
        <w:rPr>
          <w:sz w:val="28"/>
          <w:szCs w:val="28"/>
        </w:rPr>
      </w:pPr>
      <w:proofErr w:type="gramStart"/>
      <w:r w:rsidRPr="002A1052">
        <w:rPr>
          <w:sz w:val="28"/>
          <w:szCs w:val="28"/>
          <w:lang w:val="en-US"/>
        </w:rPr>
        <w:t>qwerty</w:t>
      </w:r>
      <w:proofErr w:type="gramEnd"/>
      <w:r w:rsidRPr="002A1052">
        <w:rPr>
          <w:sz w:val="28"/>
          <w:szCs w:val="28"/>
        </w:rPr>
        <w:t xml:space="preserve"> – латинские, вс</w:t>
      </w:r>
      <w:r w:rsidR="00AB270C" w:rsidRPr="002A1052">
        <w:rPr>
          <w:sz w:val="28"/>
          <w:szCs w:val="28"/>
        </w:rPr>
        <w:t>ё</w:t>
      </w:r>
      <w:r w:rsidRPr="002A1052">
        <w:rPr>
          <w:sz w:val="28"/>
          <w:szCs w:val="28"/>
        </w:rPr>
        <w:t xml:space="preserve"> в порядке</w:t>
      </w:r>
    </w:p>
    <w:p w:rsidR="00EF167B" w:rsidRPr="002A1052" w:rsidRDefault="00EF167B" w:rsidP="00EF167B">
      <w:pPr>
        <w:ind w:left="360"/>
        <w:rPr>
          <w:sz w:val="28"/>
          <w:szCs w:val="28"/>
        </w:rPr>
      </w:pPr>
      <w:r w:rsidRPr="002A1052">
        <w:rPr>
          <w:sz w:val="28"/>
          <w:szCs w:val="28"/>
        </w:rPr>
        <w:t>на 1-ой позиции цифра</w:t>
      </w:r>
    </w:p>
    <w:p w:rsidR="00EF167B" w:rsidRPr="002A1052" w:rsidRDefault="00EF167B" w:rsidP="00EF167B">
      <w:pPr>
        <w:ind w:left="360"/>
        <w:rPr>
          <w:sz w:val="28"/>
          <w:szCs w:val="28"/>
        </w:rPr>
      </w:pPr>
      <w:r w:rsidRPr="002A1052">
        <w:rPr>
          <w:sz w:val="28"/>
          <w:szCs w:val="28"/>
          <w:lang w:val="en-US"/>
        </w:rPr>
        <w:t>Q</w:t>
      </w:r>
      <w:r w:rsidRPr="002A1052">
        <w:rPr>
          <w:sz w:val="28"/>
          <w:szCs w:val="28"/>
        </w:rPr>
        <w:t>1</w:t>
      </w:r>
      <w:r w:rsidRPr="002A1052">
        <w:rPr>
          <w:sz w:val="28"/>
          <w:szCs w:val="28"/>
          <w:lang w:val="en-US"/>
        </w:rPr>
        <w:t>we</w:t>
      </w:r>
      <w:r w:rsidRPr="002A1052">
        <w:rPr>
          <w:sz w:val="28"/>
          <w:szCs w:val="28"/>
        </w:rPr>
        <w:t xml:space="preserve">_ – допустимые символы  </w:t>
      </w:r>
    </w:p>
    <w:p w:rsidR="00EF167B" w:rsidRPr="00242E3C" w:rsidRDefault="00EF167B" w:rsidP="00EF167B">
      <w:pPr>
        <w:ind w:left="360"/>
        <w:rPr>
          <w:sz w:val="28"/>
          <w:szCs w:val="28"/>
          <w:lang w:val="en-US"/>
        </w:rPr>
      </w:pPr>
      <w:r w:rsidRPr="002A1052">
        <w:rPr>
          <w:sz w:val="28"/>
          <w:szCs w:val="28"/>
        </w:rPr>
        <w:t xml:space="preserve">‘‘ – пустая строка </w:t>
      </w:r>
    </w:p>
    <w:p w:rsidR="00023989" w:rsidRPr="002A1052" w:rsidRDefault="00AB270C" w:rsidP="000A0B48">
      <w:pPr>
        <w:spacing w:line="276" w:lineRule="auto"/>
        <w:ind w:firstLine="360"/>
        <w:jc w:val="center"/>
        <w:rPr>
          <w:sz w:val="28"/>
          <w:szCs w:val="28"/>
        </w:rPr>
      </w:pPr>
      <w:r w:rsidRPr="002A1052">
        <w:rPr>
          <w:sz w:val="28"/>
          <w:szCs w:val="28"/>
        </w:rPr>
        <w:t>Вывод</w:t>
      </w:r>
    </w:p>
    <w:p w:rsidR="00AB270C" w:rsidRPr="002A1052" w:rsidRDefault="00D6492F" w:rsidP="00AB270C">
      <w:pPr>
        <w:ind w:firstLine="360"/>
        <w:rPr>
          <w:sz w:val="28"/>
          <w:szCs w:val="28"/>
        </w:rPr>
      </w:pPr>
      <w:r w:rsidRPr="002A1052">
        <w:rPr>
          <w:sz w:val="28"/>
          <w:szCs w:val="28"/>
        </w:rPr>
        <w:t xml:space="preserve">В ходе лабораторной работы были реализованы пользовательские функции </w:t>
      </w:r>
      <w:proofErr w:type="gramStart"/>
      <w:r w:rsidRPr="002A1052">
        <w:rPr>
          <w:sz w:val="28"/>
          <w:szCs w:val="28"/>
        </w:rPr>
        <w:t>с</w:t>
      </w:r>
      <w:proofErr w:type="gramEnd"/>
      <w:r w:rsidRPr="002A1052">
        <w:rPr>
          <w:sz w:val="28"/>
          <w:szCs w:val="28"/>
        </w:rPr>
        <w:t xml:space="preserve"> и </w:t>
      </w:r>
      <w:proofErr w:type="gramStart"/>
      <w:r w:rsidRPr="002A1052">
        <w:rPr>
          <w:sz w:val="28"/>
          <w:szCs w:val="28"/>
        </w:rPr>
        <w:t>без</w:t>
      </w:r>
      <w:proofErr w:type="gramEnd"/>
      <w:r w:rsidRPr="002A1052">
        <w:rPr>
          <w:sz w:val="28"/>
          <w:szCs w:val="28"/>
        </w:rPr>
        <w:t xml:space="preserve"> возвращаемого значения, с передачей указателей и ссылок в качестве параметров.</w:t>
      </w:r>
    </w:p>
    <w:sectPr w:rsidR="00AB270C" w:rsidRPr="002A1052" w:rsidSect="00D1724B">
      <w:pgSz w:w="11906" w:h="16838"/>
      <w:pgMar w:top="539" w:right="850" w:bottom="1134" w:left="9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10AE8"/>
    <w:multiLevelType w:val="hybridMultilevel"/>
    <w:tmpl w:val="256603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B94369"/>
    <w:multiLevelType w:val="hybridMultilevel"/>
    <w:tmpl w:val="BE9AC91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52C1450"/>
    <w:multiLevelType w:val="hybridMultilevel"/>
    <w:tmpl w:val="D9E23F2C"/>
    <w:lvl w:ilvl="0" w:tplc="01F0AC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9CE5AD5"/>
    <w:multiLevelType w:val="hybridMultilevel"/>
    <w:tmpl w:val="FDF8AE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C98437C"/>
    <w:multiLevelType w:val="hybridMultilevel"/>
    <w:tmpl w:val="78084FE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DBF790F"/>
    <w:multiLevelType w:val="multilevel"/>
    <w:tmpl w:val="A4B2C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E6A1C1D"/>
    <w:multiLevelType w:val="hybridMultilevel"/>
    <w:tmpl w:val="A4B2CF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E6A2558"/>
    <w:multiLevelType w:val="hybridMultilevel"/>
    <w:tmpl w:val="AC282274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8">
    <w:nsid w:val="11BE6BBE"/>
    <w:multiLevelType w:val="hybridMultilevel"/>
    <w:tmpl w:val="68C6008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97E1CEE"/>
    <w:multiLevelType w:val="hybridMultilevel"/>
    <w:tmpl w:val="1568B7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9B853DF"/>
    <w:multiLevelType w:val="hybridMultilevel"/>
    <w:tmpl w:val="D36A42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1C6504CF"/>
    <w:multiLevelType w:val="multilevel"/>
    <w:tmpl w:val="A4B2C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E357BA2"/>
    <w:multiLevelType w:val="hybridMultilevel"/>
    <w:tmpl w:val="A8845E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1E17645"/>
    <w:multiLevelType w:val="hybridMultilevel"/>
    <w:tmpl w:val="BAB68E1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49B0EB7"/>
    <w:multiLevelType w:val="hybridMultilevel"/>
    <w:tmpl w:val="E8F6B2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BEA662A"/>
    <w:multiLevelType w:val="hybridMultilevel"/>
    <w:tmpl w:val="5CC2D69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F0D4F02"/>
    <w:multiLevelType w:val="multilevel"/>
    <w:tmpl w:val="3CFE67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4CD6827"/>
    <w:multiLevelType w:val="hybridMultilevel"/>
    <w:tmpl w:val="F4B42864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>
    <w:nsid w:val="384C76A9"/>
    <w:multiLevelType w:val="hybridMultilevel"/>
    <w:tmpl w:val="223A57C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>
    <w:nsid w:val="42AD251C"/>
    <w:multiLevelType w:val="multilevel"/>
    <w:tmpl w:val="A058E3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5731A3"/>
    <w:multiLevelType w:val="hybridMultilevel"/>
    <w:tmpl w:val="D68C560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42F6FEF"/>
    <w:multiLevelType w:val="hybridMultilevel"/>
    <w:tmpl w:val="D79647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5311BA6"/>
    <w:multiLevelType w:val="multilevel"/>
    <w:tmpl w:val="A058E3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5D242A7"/>
    <w:multiLevelType w:val="multilevel"/>
    <w:tmpl w:val="D352AF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7F25A06"/>
    <w:multiLevelType w:val="hybridMultilevel"/>
    <w:tmpl w:val="E222DE3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B0D6B54"/>
    <w:multiLevelType w:val="hybridMultilevel"/>
    <w:tmpl w:val="AD12166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D1C71D9"/>
    <w:multiLevelType w:val="hybridMultilevel"/>
    <w:tmpl w:val="D352AFF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71A3833"/>
    <w:multiLevelType w:val="hybridMultilevel"/>
    <w:tmpl w:val="908CF88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9D22794"/>
    <w:multiLevelType w:val="hybridMultilevel"/>
    <w:tmpl w:val="46466BFE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9">
    <w:nsid w:val="5B355856"/>
    <w:multiLevelType w:val="hybridMultilevel"/>
    <w:tmpl w:val="3CFE670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1F11348"/>
    <w:multiLevelType w:val="hybridMultilevel"/>
    <w:tmpl w:val="E0187C8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4085734"/>
    <w:multiLevelType w:val="hybridMultilevel"/>
    <w:tmpl w:val="7DFA81A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50B1EE3"/>
    <w:multiLevelType w:val="multilevel"/>
    <w:tmpl w:val="A8845E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BB9682C"/>
    <w:multiLevelType w:val="multilevel"/>
    <w:tmpl w:val="A4B2C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8"/>
  </w:num>
  <w:num w:numId="2">
    <w:abstractNumId w:val="18"/>
  </w:num>
  <w:num w:numId="3">
    <w:abstractNumId w:val="7"/>
  </w:num>
  <w:num w:numId="4">
    <w:abstractNumId w:val="13"/>
  </w:num>
  <w:num w:numId="5">
    <w:abstractNumId w:val="0"/>
  </w:num>
  <w:num w:numId="6">
    <w:abstractNumId w:val="6"/>
  </w:num>
  <w:num w:numId="7">
    <w:abstractNumId w:val="25"/>
  </w:num>
  <w:num w:numId="8">
    <w:abstractNumId w:val="26"/>
  </w:num>
  <w:num w:numId="9">
    <w:abstractNumId w:val="5"/>
  </w:num>
  <w:num w:numId="10">
    <w:abstractNumId w:val="14"/>
  </w:num>
  <w:num w:numId="11">
    <w:abstractNumId w:val="1"/>
  </w:num>
  <w:num w:numId="12">
    <w:abstractNumId w:val="3"/>
  </w:num>
  <w:num w:numId="13">
    <w:abstractNumId w:val="30"/>
  </w:num>
  <w:num w:numId="14">
    <w:abstractNumId w:val="22"/>
  </w:num>
  <w:num w:numId="15">
    <w:abstractNumId w:val="29"/>
  </w:num>
  <w:num w:numId="16">
    <w:abstractNumId w:val="11"/>
  </w:num>
  <w:num w:numId="17">
    <w:abstractNumId w:val="12"/>
  </w:num>
  <w:num w:numId="18">
    <w:abstractNumId w:val="27"/>
  </w:num>
  <w:num w:numId="19">
    <w:abstractNumId w:val="4"/>
  </w:num>
  <w:num w:numId="20">
    <w:abstractNumId w:val="9"/>
  </w:num>
  <w:num w:numId="21">
    <w:abstractNumId w:val="10"/>
  </w:num>
  <w:num w:numId="22">
    <w:abstractNumId w:val="33"/>
  </w:num>
  <w:num w:numId="23">
    <w:abstractNumId w:val="15"/>
  </w:num>
  <w:num w:numId="24">
    <w:abstractNumId w:val="19"/>
  </w:num>
  <w:num w:numId="25">
    <w:abstractNumId w:val="23"/>
  </w:num>
  <w:num w:numId="26">
    <w:abstractNumId w:val="21"/>
  </w:num>
  <w:num w:numId="27">
    <w:abstractNumId w:val="32"/>
  </w:num>
  <w:num w:numId="28">
    <w:abstractNumId w:val="8"/>
  </w:num>
  <w:num w:numId="29">
    <w:abstractNumId w:val="16"/>
  </w:num>
  <w:num w:numId="30">
    <w:abstractNumId w:val="20"/>
  </w:num>
  <w:num w:numId="31">
    <w:abstractNumId w:val="31"/>
  </w:num>
  <w:num w:numId="32">
    <w:abstractNumId w:val="24"/>
  </w:num>
  <w:num w:numId="33">
    <w:abstractNumId w:val="17"/>
  </w:num>
  <w:num w:numId="3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724B"/>
    <w:rsid w:val="00023989"/>
    <w:rsid w:val="00035D18"/>
    <w:rsid w:val="00044F12"/>
    <w:rsid w:val="000A0B48"/>
    <w:rsid w:val="000A0F0B"/>
    <w:rsid w:val="00127076"/>
    <w:rsid w:val="00171A25"/>
    <w:rsid w:val="001D1889"/>
    <w:rsid w:val="00203E17"/>
    <w:rsid w:val="00242E3C"/>
    <w:rsid w:val="002A1052"/>
    <w:rsid w:val="002B1A05"/>
    <w:rsid w:val="002B5A98"/>
    <w:rsid w:val="0033217F"/>
    <w:rsid w:val="00363B78"/>
    <w:rsid w:val="00364AB1"/>
    <w:rsid w:val="00374AD8"/>
    <w:rsid w:val="003911B5"/>
    <w:rsid w:val="003A7FE0"/>
    <w:rsid w:val="003B0524"/>
    <w:rsid w:val="00431308"/>
    <w:rsid w:val="00483DA7"/>
    <w:rsid w:val="004B53E2"/>
    <w:rsid w:val="004D34B1"/>
    <w:rsid w:val="004D3595"/>
    <w:rsid w:val="005E63E2"/>
    <w:rsid w:val="005F4E2E"/>
    <w:rsid w:val="00626AD2"/>
    <w:rsid w:val="00665F6C"/>
    <w:rsid w:val="006C220F"/>
    <w:rsid w:val="006E22E0"/>
    <w:rsid w:val="006F568B"/>
    <w:rsid w:val="0073214B"/>
    <w:rsid w:val="007531C2"/>
    <w:rsid w:val="007807FD"/>
    <w:rsid w:val="007E7871"/>
    <w:rsid w:val="00846D1F"/>
    <w:rsid w:val="00854970"/>
    <w:rsid w:val="0089601A"/>
    <w:rsid w:val="008D3562"/>
    <w:rsid w:val="009C521A"/>
    <w:rsid w:val="009D3540"/>
    <w:rsid w:val="009E4C9B"/>
    <w:rsid w:val="00A03046"/>
    <w:rsid w:val="00A03EBA"/>
    <w:rsid w:val="00A30F40"/>
    <w:rsid w:val="00A4094E"/>
    <w:rsid w:val="00A64DC9"/>
    <w:rsid w:val="00A74807"/>
    <w:rsid w:val="00A97305"/>
    <w:rsid w:val="00AB270C"/>
    <w:rsid w:val="00AF3817"/>
    <w:rsid w:val="00B02BB6"/>
    <w:rsid w:val="00B240B7"/>
    <w:rsid w:val="00B30F19"/>
    <w:rsid w:val="00B5054E"/>
    <w:rsid w:val="00B6608E"/>
    <w:rsid w:val="00B77AD0"/>
    <w:rsid w:val="00B856A7"/>
    <w:rsid w:val="00BC552C"/>
    <w:rsid w:val="00C22337"/>
    <w:rsid w:val="00C373A8"/>
    <w:rsid w:val="00C57098"/>
    <w:rsid w:val="00C60AC1"/>
    <w:rsid w:val="00D10DD4"/>
    <w:rsid w:val="00D1724B"/>
    <w:rsid w:val="00D569E2"/>
    <w:rsid w:val="00D6492F"/>
    <w:rsid w:val="00DC3183"/>
    <w:rsid w:val="00E245AF"/>
    <w:rsid w:val="00E279DB"/>
    <w:rsid w:val="00E609B2"/>
    <w:rsid w:val="00E66CC1"/>
    <w:rsid w:val="00E8667D"/>
    <w:rsid w:val="00EC5272"/>
    <w:rsid w:val="00EE5566"/>
    <w:rsid w:val="00EF167B"/>
    <w:rsid w:val="00F053AD"/>
    <w:rsid w:val="00F80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4094E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4094E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693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8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2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8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6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9z1.vsd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9z2.vsd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5</Pages>
  <Words>638</Words>
  <Characters>363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ариант 2</vt:lpstr>
    </vt:vector>
  </TitlesOfParts>
  <Company>BSTU</Company>
  <LinksUpToDate>false</LinksUpToDate>
  <CharactersWithSpaces>4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ариант 2</dc:title>
  <dc:creator>PO000915</dc:creator>
  <cp:lastModifiedBy>11ALX11</cp:lastModifiedBy>
  <cp:revision>6</cp:revision>
  <dcterms:created xsi:type="dcterms:W3CDTF">2022-04-08T04:19:00Z</dcterms:created>
  <dcterms:modified xsi:type="dcterms:W3CDTF">2022-04-22T00:07:00Z</dcterms:modified>
</cp:coreProperties>
</file>